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71F4" w:rsidRDefault="004471F4">
      <w:pPr>
        <w:rPr>
          <w:b/>
          <w:u w:val="single"/>
        </w:rPr>
      </w:pPr>
      <w:r>
        <w:rPr>
          <w:b/>
          <w:u w:val="single"/>
        </w:rPr>
        <w:t>Bank System</w:t>
      </w:r>
    </w:p>
    <w:p w:rsidR="008B6021" w:rsidRPr="004471F4" w:rsidRDefault="00014ABB">
      <w:pPr>
        <w:rPr>
          <w:b/>
        </w:rPr>
      </w:pPr>
      <w:r w:rsidRPr="004471F4">
        <w:rPr>
          <w:b/>
        </w:rPr>
        <w:t>Requirement Specification</w:t>
      </w:r>
    </w:p>
    <w:p w:rsidR="009A1399" w:rsidRPr="00B50A4B" w:rsidRDefault="009A1399" w:rsidP="009A1399">
      <w:r w:rsidRPr="00B50A4B">
        <w:t>Bank Account System will ask the user to login</w:t>
      </w:r>
      <w:r w:rsidR="00B50A4B">
        <w:t>,</w:t>
      </w:r>
      <w:r w:rsidRPr="00B50A4B">
        <w:t xml:space="preserve"> (“admin”, 1234)</w:t>
      </w:r>
      <w:r w:rsidR="00B50A4B">
        <w:t>,</w:t>
      </w:r>
      <w:r w:rsidRPr="00B50A4B">
        <w:t xml:space="preserve"> or register and allow the user to ‘add’, ‘remove’, ‘list’ and ‘save’ customer information. </w:t>
      </w:r>
      <w:r w:rsidR="00B50A4B" w:rsidRPr="00B50A4B">
        <w:t xml:space="preserve">The system </w:t>
      </w:r>
      <w:r w:rsidRPr="00B50A4B">
        <w:t xml:space="preserve">will use the Customer class to do this. </w:t>
      </w:r>
      <w:r w:rsidR="00B50A4B" w:rsidRPr="00B50A4B">
        <w:t xml:space="preserve">There </w:t>
      </w:r>
      <w:r w:rsidRPr="00B50A4B">
        <w:t>will also be a menu item</w:t>
      </w:r>
      <w:r w:rsidR="00B50A4B" w:rsidRPr="00B50A4B">
        <w:t>, called ‘Open’,</w:t>
      </w:r>
      <w:r w:rsidRPr="00B50A4B">
        <w:t xml:space="preserve"> to allow </w:t>
      </w:r>
      <w:r w:rsidR="00B50A4B" w:rsidRPr="00B50A4B">
        <w:t xml:space="preserve">previously saved </w:t>
      </w:r>
      <w:r w:rsidRPr="00B50A4B">
        <w:t>custo</w:t>
      </w:r>
      <w:r w:rsidR="00B50A4B" w:rsidRPr="00B50A4B">
        <w:t>mer information to be displayed.</w:t>
      </w:r>
    </w:p>
    <w:p w:rsidR="009A1399" w:rsidRPr="00B50A4B" w:rsidRDefault="00B50A4B" w:rsidP="009A1399">
      <w:r w:rsidRPr="00B50A4B">
        <w:t>Bank Account System</w:t>
      </w:r>
      <w:r w:rsidR="009A1399" w:rsidRPr="00B50A4B">
        <w:t xml:space="preserve"> will also allow the user to perform banking calculations based on the balance they add to the system. These calculations include withdraw</w:t>
      </w:r>
      <w:r w:rsidRPr="00B50A4B">
        <w:t>ing money, lodging money and calculating</w:t>
      </w:r>
      <w:r w:rsidR="009A1399" w:rsidRPr="00B50A4B">
        <w:t xml:space="preserve"> interest</w:t>
      </w:r>
      <w:r w:rsidRPr="00B50A4B">
        <w:t xml:space="preserve"> on the account</w:t>
      </w:r>
      <w:r w:rsidR="009A1399" w:rsidRPr="00B50A4B">
        <w:t>. The system will display the users new balance</w:t>
      </w:r>
      <w:r>
        <w:t>, along with information on the calculations, on the interface,</w:t>
      </w:r>
      <w:r w:rsidR="009A1399" w:rsidRPr="00B50A4B">
        <w:t xml:space="preserve"> after the calculations have been carried out</w:t>
      </w:r>
      <w:r w:rsidRPr="00B50A4B">
        <w:t>.</w:t>
      </w:r>
    </w:p>
    <w:p w:rsidR="009A1399" w:rsidRPr="009A1399" w:rsidRDefault="009A1399" w:rsidP="009A1399">
      <w:pPr>
        <w:rPr>
          <w:sz w:val="20"/>
          <w:szCs w:val="20"/>
        </w:rPr>
      </w:pPr>
    </w:p>
    <w:p w:rsidR="004471F4" w:rsidRDefault="004471F4"/>
    <w:p w:rsidR="004471F4" w:rsidRDefault="004471F4"/>
    <w:p w:rsidR="00B50A4B" w:rsidRDefault="00B50A4B"/>
    <w:p w:rsidR="00014ABB" w:rsidRPr="004471F4" w:rsidRDefault="00014ABB">
      <w:pPr>
        <w:rPr>
          <w:b/>
        </w:rPr>
      </w:pPr>
      <w:r w:rsidRPr="004471F4">
        <w:rPr>
          <w:b/>
        </w:rPr>
        <w:t>Class Diagrams</w:t>
      </w:r>
    </w:p>
    <w:p w:rsidR="004471F4" w:rsidRDefault="004471F4"/>
    <w:p w:rsidR="00B50A4B" w:rsidRDefault="00B50A4B" w:rsidP="004344F6"/>
    <w:p w:rsidR="00262669" w:rsidRDefault="004344F6" w:rsidP="004344F6">
      <w:r>
        <w:tab/>
      </w:r>
      <w:r>
        <w:tab/>
      </w:r>
      <w:r w:rsidR="005A616B">
        <w:object w:dxaOrig="10182" w:dyaOrig="228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pt;height:344.25pt" o:ole="">
            <v:imagedata r:id="rId7" o:title="" cropbottom="33287f"/>
          </v:shape>
          <o:OLEObject Type="Embed" ProgID="Visio.Drawing.15" ShapeID="_x0000_i1025" DrawAspect="Content" ObjectID="_1542466327" r:id="rId8"/>
        </w:object>
      </w:r>
    </w:p>
    <w:p w:rsidR="00695B10" w:rsidRDefault="00695B10" w:rsidP="004344F6">
      <w:pPr>
        <w:rPr>
          <w:b/>
          <w:u w:val="single"/>
        </w:rPr>
      </w:pPr>
      <w:r>
        <w:rPr>
          <w:b/>
          <w:u w:val="single"/>
        </w:rPr>
        <w:lastRenderedPageBreak/>
        <w:t>Git Log</w:t>
      </w:r>
    </w:p>
    <w:p w:rsidR="00B50A4B" w:rsidRDefault="00B50A4B" w:rsidP="00B50A4B">
      <w:r>
        <w:t>commit 55fabd7d0e1bab191b3fcb8307c991451057aebc</w:t>
      </w:r>
    </w:p>
    <w:p w:rsidR="00B50A4B" w:rsidRDefault="00B50A4B" w:rsidP="00B50A4B">
      <w:r>
        <w:t>Author: Shannen Dowling &lt;Shannen Dowling&gt;</w:t>
      </w:r>
    </w:p>
    <w:p w:rsidR="00B50A4B" w:rsidRDefault="00B50A4B" w:rsidP="00B50A4B">
      <w:r>
        <w:t>Date:   Mon Dec 5 18:03:22 2016 +0000</w:t>
      </w:r>
    </w:p>
    <w:p w:rsidR="00B50A4B" w:rsidRDefault="00B50A4B" w:rsidP="00B50A4B"/>
    <w:p w:rsidR="00B50A4B" w:rsidRDefault="00B50A4B" w:rsidP="00B50A4B">
      <w:r>
        <w:t xml:space="preserve">    Original source file</w:t>
      </w:r>
    </w:p>
    <w:p w:rsidR="00B50A4B" w:rsidRDefault="00B50A4B" w:rsidP="00B50A4B"/>
    <w:p w:rsidR="00B50A4B" w:rsidRDefault="00B50A4B" w:rsidP="00B50A4B">
      <w:r>
        <w:t xml:space="preserve"> 5 files changed, 58 </w:t>
      </w:r>
      <w:proofErr w:type="gramStart"/>
      <w:r>
        <w:t>insertions(</w:t>
      </w:r>
      <w:proofErr w:type="gramEnd"/>
      <w:r>
        <w:t>+), 47 deletions(-)</w:t>
      </w:r>
    </w:p>
    <w:p w:rsidR="00B50A4B" w:rsidRDefault="00B50A4B" w:rsidP="00B50A4B"/>
    <w:p w:rsidR="00B50A4B" w:rsidRDefault="00B50A4B" w:rsidP="00B50A4B">
      <w:r>
        <w:t>commit 60aae86ffc9df4e47ac95d41ef6d819faac63a89</w:t>
      </w:r>
    </w:p>
    <w:p w:rsidR="00B50A4B" w:rsidRDefault="00B50A4B" w:rsidP="00B50A4B">
      <w:r>
        <w:t>Author: Shannen Dowling &lt;Shannen Dowling&gt;</w:t>
      </w:r>
    </w:p>
    <w:p w:rsidR="00B50A4B" w:rsidRDefault="00B50A4B" w:rsidP="00B50A4B">
      <w:r>
        <w:t>Date:   Sun Dec 4 18:48:52 2016 +0000</w:t>
      </w:r>
    </w:p>
    <w:p w:rsidR="00B50A4B" w:rsidRDefault="00B50A4B" w:rsidP="00B50A4B"/>
    <w:p w:rsidR="00B50A4B" w:rsidRDefault="00B50A4B" w:rsidP="00B50A4B">
      <w:r>
        <w:t xml:space="preserve">    Original source file</w:t>
      </w:r>
    </w:p>
    <w:p w:rsidR="00B50A4B" w:rsidRDefault="00B50A4B" w:rsidP="00B50A4B"/>
    <w:p w:rsidR="00B50A4B" w:rsidRDefault="00B50A4B" w:rsidP="00B50A4B">
      <w:r>
        <w:t xml:space="preserve"> 9 files changed, 145 </w:t>
      </w:r>
      <w:proofErr w:type="gramStart"/>
      <w:r>
        <w:t>insertions(</w:t>
      </w:r>
      <w:proofErr w:type="gramEnd"/>
      <w:r>
        <w:t>+), 92 deletions(-)</w:t>
      </w:r>
    </w:p>
    <w:p w:rsidR="00B50A4B" w:rsidRDefault="00B50A4B" w:rsidP="00B50A4B"/>
    <w:p w:rsidR="00B50A4B" w:rsidRDefault="00B50A4B" w:rsidP="00B50A4B">
      <w:r>
        <w:t>commit 72b8db0f38b08fd03b2165bfd5406ee4beb213cf</w:t>
      </w:r>
    </w:p>
    <w:p w:rsidR="00B50A4B" w:rsidRDefault="00B50A4B" w:rsidP="00B50A4B">
      <w:r>
        <w:t>Author: Shannen Dowling &lt;Shannen Dowling&gt;</w:t>
      </w:r>
    </w:p>
    <w:p w:rsidR="00B50A4B" w:rsidRDefault="00B50A4B" w:rsidP="00B50A4B">
      <w:r>
        <w:t>Date:   Sat Dec 3 16:52:00 2016 +0000</w:t>
      </w:r>
    </w:p>
    <w:p w:rsidR="00B50A4B" w:rsidRDefault="00B50A4B" w:rsidP="00B50A4B"/>
    <w:p w:rsidR="00B50A4B" w:rsidRDefault="00B50A4B" w:rsidP="00B50A4B">
      <w:r>
        <w:t xml:space="preserve">    Original source file</w:t>
      </w:r>
    </w:p>
    <w:p w:rsidR="00B50A4B" w:rsidRDefault="00B50A4B" w:rsidP="00B50A4B"/>
    <w:p w:rsidR="00B50A4B" w:rsidRDefault="00B50A4B" w:rsidP="00B50A4B">
      <w:r>
        <w:t xml:space="preserve"> 24 files changed, 2792 </w:t>
      </w:r>
      <w:proofErr w:type="gramStart"/>
      <w:r>
        <w:t>insertions(</w:t>
      </w:r>
      <w:proofErr w:type="gramEnd"/>
      <w:r>
        <w:t>+), 71 deletions(-)</w:t>
      </w:r>
    </w:p>
    <w:p w:rsidR="00B50A4B" w:rsidRDefault="00B50A4B" w:rsidP="00B50A4B"/>
    <w:p w:rsidR="00B50A4B" w:rsidRDefault="00B50A4B" w:rsidP="00B50A4B">
      <w:r>
        <w:t>commit 1f915f5b2690d6aaa1a8a432d56c06025b7803dd</w:t>
      </w:r>
    </w:p>
    <w:p w:rsidR="00B50A4B" w:rsidRDefault="00B50A4B" w:rsidP="00B50A4B">
      <w:r>
        <w:t>Author: Shannen Dowling &lt;t00181423@365s.ittralee.ie&gt;</w:t>
      </w:r>
    </w:p>
    <w:p w:rsidR="00B50A4B" w:rsidRDefault="00B50A4B" w:rsidP="00B50A4B">
      <w:r>
        <w:t>Date:   Thu Dec 1 10:35:08 2016 +0000</w:t>
      </w:r>
    </w:p>
    <w:p w:rsidR="00B50A4B" w:rsidRDefault="00B50A4B" w:rsidP="00B50A4B"/>
    <w:p w:rsidR="00B50A4B" w:rsidRDefault="00B50A4B" w:rsidP="00B50A4B">
      <w:r>
        <w:t xml:space="preserve">    Original source file</w:t>
      </w:r>
    </w:p>
    <w:p w:rsidR="00B50A4B" w:rsidRDefault="00B50A4B" w:rsidP="00B50A4B"/>
    <w:p w:rsidR="00B50A4B" w:rsidRDefault="00B50A4B" w:rsidP="00B50A4B">
      <w:r>
        <w:lastRenderedPageBreak/>
        <w:t xml:space="preserve"> 3 files changed, 20 </w:t>
      </w:r>
      <w:proofErr w:type="gramStart"/>
      <w:r>
        <w:t>insertions(</w:t>
      </w:r>
      <w:proofErr w:type="gramEnd"/>
      <w:r>
        <w:t>+), 13 deletions(-)</w:t>
      </w:r>
    </w:p>
    <w:p w:rsidR="00B50A4B" w:rsidRDefault="00B50A4B" w:rsidP="00B50A4B"/>
    <w:p w:rsidR="00B50A4B" w:rsidRDefault="00B50A4B" w:rsidP="00B50A4B">
      <w:r>
        <w:t>commit 130b063cfeea4d2e7ac318a8963105cfcb377486</w:t>
      </w:r>
    </w:p>
    <w:p w:rsidR="00B50A4B" w:rsidRDefault="00B50A4B" w:rsidP="00B50A4B">
      <w:r>
        <w:t>Author: Shannen Dowling &lt;t00181423@365s.ittralee.ie&gt;</w:t>
      </w:r>
    </w:p>
    <w:p w:rsidR="00B50A4B" w:rsidRDefault="00B50A4B" w:rsidP="00B50A4B">
      <w:r>
        <w:t>Date:   Thu Dec 1 09:27:05 2016 +0000</w:t>
      </w:r>
    </w:p>
    <w:p w:rsidR="00B50A4B" w:rsidRDefault="00B50A4B" w:rsidP="00B50A4B"/>
    <w:p w:rsidR="00B50A4B" w:rsidRDefault="00B50A4B" w:rsidP="00B50A4B">
      <w:r>
        <w:t xml:space="preserve">    Original source file</w:t>
      </w:r>
    </w:p>
    <w:p w:rsidR="00B50A4B" w:rsidRDefault="00B50A4B" w:rsidP="00B50A4B"/>
    <w:p w:rsidR="00B50A4B" w:rsidRDefault="00B50A4B" w:rsidP="00B50A4B">
      <w:r>
        <w:t xml:space="preserve"> 1 file changed, 1 </w:t>
      </w:r>
      <w:proofErr w:type="gramStart"/>
      <w:r>
        <w:t>insertion(</w:t>
      </w:r>
      <w:proofErr w:type="gramEnd"/>
      <w:r>
        <w:t>+), 1 deletion(-)</w:t>
      </w:r>
    </w:p>
    <w:p w:rsidR="00B50A4B" w:rsidRDefault="00B50A4B" w:rsidP="00B50A4B"/>
    <w:p w:rsidR="00B50A4B" w:rsidRDefault="00B50A4B" w:rsidP="00B50A4B">
      <w:r>
        <w:t>commit 5cc90fa3addb5901275f9e985535909aa8e28f37</w:t>
      </w:r>
    </w:p>
    <w:p w:rsidR="00B50A4B" w:rsidRDefault="00B50A4B" w:rsidP="00B50A4B">
      <w:r>
        <w:t>Author: Shannen Dowling &lt;Shannen Dowling&gt;</w:t>
      </w:r>
    </w:p>
    <w:p w:rsidR="00B50A4B" w:rsidRDefault="00B50A4B" w:rsidP="00B50A4B">
      <w:r>
        <w:t>Date:   Wed Nov 30 16:44:49 2016 +0000</w:t>
      </w:r>
    </w:p>
    <w:p w:rsidR="00B50A4B" w:rsidRDefault="00B50A4B" w:rsidP="00B50A4B"/>
    <w:p w:rsidR="00B50A4B" w:rsidRDefault="00B50A4B" w:rsidP="00B50A4B">
      <w:r>
        <w:t xml:space="preserve">    Original source file</w:t>
      </w:r>
    </w:p>
    <w:p w:rsidR="00B50A4B" w:rsidRDefault="00B50A4B" w:rsidP="00B50A4B"/>
    <w:p w:rsidR="00B50A4B" w:rsidRDefault="00B50A4B" w:rsidP="00B50A4B">
      <w:r>
        <w:t xml:space="preserve"> 10 files changed, 149 </w:t>
      </w:r>
      <w:proofErr w:type="gramStart"/>
      <w:r>
        <w:t>insertions(</w:t>
      </w:r>
      <w:proofErr w:type="gramEnd"/>
      <w:r>
        <w:t>+), 44 deletions(-)</w:t>
      </w:r>
    </w:p>
    <w:p w:rsidR="00B50A4B" w:rsidRDefault="00B50A4B" w:rsidP="00B50A4B"/>
    <w:p w:rsidR="00B50A4B" w:rsidRDefault="00B50A4B" w:rsidP="00B50A4B">
      <w:r>
        <w:t>commit 1c0da56c04072d03c1ee03df454a904560e98ad5</w:t>
      </w:r>
    </w:p>
    <w:p w:rsidR="00B50A4B" w:rsidRDefault="00B50A4B" w:rsidP="00B50A4B">
      <w:r>
        <w:t>Author: Shannen Dowling &lt;t00181423@365s.ittralee.ie&gt;</w:t>
      </w:r>
    </w:p>
    <w:p w:rsidR="00B50A4B" w:rsidRDefault="00B50A4B" w:rsidP="00B50A4B">
      <w:r>
        <w:t>Date:   Wed Nov 23 16:29:18 2016 +0000</w:t>
      </w:r>
    </w:p>
    <w:p w:rsidR="00B50A4B" w:rsidRDefault="00B50A4B" w:rsidP="00B50A4B"/>
    <w:p w:rsidR="00B50A4B" w:rsidRDefault="00B50A4B" w:rsidP="00B50A4B">
      <w:r>
        <w:t xml:space="preserve">    Original source file</w:t>
      </w:r>
    </w:p>
    <w:p w:rsidR="00B50A4B" w:rsidRDefault="00B50A4B" w:rsidP="00B50A4B"/>
    <w:p w:rsidR="00B50A4B" w:rsidRDefault="00B50A4B" w:rsidP="00B50A4B">
      <w:r>
        <w:t xml:space="preserve"> 3 files changed, 180 </w:t>
      </w:r>
      <w:proofErr w:type="gramStart"/>
      <w:r>
        <w:t>insertions(</w:t>
      </w:r>
      <w:proofErr w:type="gramEnd"/>
      <w:r>
        <w:t>+), 75 deletions(-)</w:t>
      </w:r>
    </w:p>
    <w:p w:rsidR="00B50A4B" w:rsidRDefault="00B50A4B" w:rsidP="00B50A4B"/>
    <w:p w:rsidR="00B50A4B" w:rsidRDefault="00B50A4B" w:rsidP="00B50A4B">
      <w:r>
        <w:t>commit 4ea5aaf805e7cc146ba8bbe39953b7d6968591cc</w:t>
      </w:r>
    </w:p>
    <w:p w:rsidR="00B50A4B" w:rsidRDefault="00B50A4B" w:rsidP="00B50A4B">
      <w:r>
        <w:t xml:space="preserve">Author: </w:t>
      </w:r>
      <w:proofErr w:type="spellStart"/>
      <w:r>
        <w:t>ShannenDowling</w:t>
      </w:r>
      <w:proofErr w:type="spellEnd"/>
      <w:r>
        <w:t xml:space="preserve"> &lt;shannen.dowling@students.ittralee.ie&gt;</w:t>
      </w:r>
    </w:p>
    <w:p w:rsidR="00B50A4B" w:rsidRDefault="00B50A4B" w:rsidP="00B50A4B">
      <w:r>
        <w:t>Date:   Tue Nov 22 13:41:12 2016 +0000</w:t>
      </w:r>
    </w:p>
    <w:p w:rsidR="00B50A4B" w:rsidRDefault="00B50A4B" w:rsidP="00B50A4B"/>
    <w:p w:rsidR="00B50A4B" w:rsidRDefault="00B50A4B" w:rsidP="00B50A4B">
      <w:r>
        <w:t xml:space="preserve">    Add files via upload</w:t>
      </w:r>
    </w:p>
    <w:p w:rsidR="00B50A4B" w:rsidRDefault="00B50A4B" w:rsidP="00B50A4B"/>
    <w:p w:rsidR="00B50A4B" w:rsidRDefault="00B50A4B" w:rsidP="00B50A4B">
      <w:r>
        <w:t xml:space="preserve"> 2 files changed, 139 </w:t>
      </w:r>
      <w:proofErr w:type="gramStart"/>
      <w:r>
        <w:t>insertions(</w:t>
      </w:r>
      <w:proofErr w:type="gramEnd"/>
      <w:r>
        <w:t>+), 28 deletions(-)</w:t>
      </w:r>
    </w:p>
    <w:p w:rsidR="00B50A4B" w:rsidRDefault="00B50A4B" w:rsidP="00B50A4B"/>
    <w:p w:rsidR="00B50A4B" w:rsidRDefault="00B50A4B" w:rsidP="00B50A4B">
      <w:r>
        <w:t>commit aef8aa542bc19709ad4181157e7c514fce71ad29</w:t>
      </w:r>
    </w:p>
    <w:p w:rsidR="00B50A4B" w:rsidRDefault="00B50A4B" w:rsidP="00B50A4B">
      <w:r>
        <w:t xml:space="preserve">Author: </w:t>
      </w:r>
      <w:proofErr w:type="spellStart"/>
      <w:r>
        <w:t>ShannenDowling</w:t>
      </w:r>
      <w:proofErr w:type="spellEnd"/>
      <w:r>
        <w:t xml:space="preserve"> &lt;shannen.dowling@students.ittralee.ie&gt;</w:t>
      </w:r>
    </w:p>
    <w:p w:rsidR="00B50A4B" w:rsidRDefault="00B50A4B" w:rsidP="00B50A4B">
      <w:r>
        <w:t>Date:   Mon Nov 21 20:20:53 2016 +0000</w:t>
      </w:r>
    </w:p>
    <w:p w:rsidR="00B50A4B" w:rsidRDefault="00B50A4B" w:rsidP="00B50A4B"/>
    <w:p w:rsidR="00B50A4B" w:rsidRDefault="00B50A4B" w:rsidP="00B50A4B">
      <w:r>
        <w:t xml:space="preserve">    Add files via upload</w:t>
      </w:r>
    </w:p>
    <w:p w:rsidR="00B50A4B" w:rsidRDefault="00B50A4B" w:rsidP="00B50A4B"/>
    <w:p w:rsidR="00B50A4B" w:rsidRDefault="00B50A4B" w:rsidP="00B50A4B">
      <w:r>
        <w:t xml:space="preserve"> 3 files changed, 118 </w:t>
      </w:r>
      <w:proofErr w:type="gramStart"/>
      <w:r>
        <w:t>insertions(</w:t>
      </w:r>
      <w:proofErr w:type="gramEnd"/>
      <w:r>
        <w:t>+), 104 deletions(-)</w:t>
      </w:r>
    </w:p>
    <w:p w:rsidR="00B50A4B" w:rsidRDefault="00B50A4B" w:rsidP="00B50A4B"/>
    <w:p w:rsidR="00B50A4B" w:rsidRDefault="00B50A4B" w:rsidP="00B50A4B">
      <w:r>
        <w:t>commit f7a9448d7543378e0f635004b6081f4c3e22ea02</w:t>
      </w:r>
    </w:p>
    <w:p w:rsidR="00B50A4B" w:rsidRDefault="00B50A4B" w:rsidP="00B50A4B">
      <w:r>
        <w:t xml:space="preserve">Author: </w:t>
      </w:r>
      <w:proofErr w:type="spellStart"/>
      <w:r>
        <w:t>ShannenDowling</w:t>
      </w:r>
      <w:proofErr w:type="spellEnd"/>
      <w:r>
        <w:t xml:space="preserve"> &lt;shannen.dowling@students.ittralee.ie&gt;</w:t>
      </w:r>
    </w:p>
    <w:p w:rsidR="00B50A4B" w:rsidRDefault="00B50A4B" w:rsidP="00B50A4B">
      <w:r>
        <w:t>Date:   Sun Nov 20 22:12:03 2016 +0000</w:t>
      </w:r>
    </w:p>
    <w:p w:rsidR="00B50A4B" w:rsidRDefault="00B50A4B" w:rsidP="00B50A4B"/>
    <w:p w:rsidR="00B50A4B" w:rsidRDefault="00B50A4B" w:rsidP="00B50A4B">
      <w:r>
        <w:t xml:space="preserve">    Add files via upload</w:t>
      </w:r>
    </w:p>
    <w:p w:rsidR="00B50A4B" w:rsidRDefault="00B50A4B" w:rsidP="00B50A4B"/>
    <w:p w:rsidR="00B50A4B" w:rsidRDefault="00B50A4B" w:rsidP="00B50A4B">
      <w:r>
        <w:t xml:space="preserve"> 1 file changed, 113 </w:t>
      </w:r>
      <w:proofErr w:type="gramStart"/>
      <w:r>
        <w:t>insertions(</w:t>
      </w:r>
      <w:proofErr w:type="gramEnd"/>
      <w:r>
        <w:t>+), 4 deletions(-)</w:t>
      </w:r>
    </w:p>
    <w:p w:rsidR="00B50A4B" w:rsidRDefault="00B50A4B" w:rsidP="00B50A4B"/>
    <w:p w:rsidR="00B50A4B" w:rsidRDefault="00B50A4B" w:rsidP="00B50A4B">
      <w:r>
        <w:t>commit 6382cf560021f9b27991aacfd9a77311f2117212</w:t>
      </w:r>
    </w:p>
    <w:p w:rsidR="00B50A4B" w:rsidRDefault="00B50A4B" w:rsidP="00B50A4B">
      <w:r>
        <w:t xml:space="preserve">Author: </w:t>
      </w:r>
      <w:proofErr w:type="spellStart"/>
      <w:r>
        <w:t>ShannenDowling</w:t>
      </w:r>
      <w:proofErr w:type="spellEnd"/>
      <w:r>
        <w:t xml:space="preserve"> &lt;shannen.dowling@students.ittralee.ie&gt;</w:t>
      </w:r>
    </w:p>
    <w:p w:rsidR="00B50A4B" w:rsidRDefault="00B50A4B" w:rsidP="00B50A4B">
      <w:r>
        <w:t>Date:   Sun Nov 20 15:31:13 2016 +0000</w:t>
      </w:r>
    </w:p>
    <w:p w:rsidR="00B50A4B" w:rsidRDefault="00B50A4B" w:rsidP="00B50A4B"/>
    <w:p w:rsidR="00B50A4B" w:rsidRDefault="00B50A4B" w:rsidP="00B50A4B">
      <w:r>
        <w:t xml:space="preserve">    Add files via upload</w:t>
      </w:r>
    </w:p>
    <w:p w:rsidR="00B50A4B" w:rsidRDefault="00B50A4B" w:rsidP="00B50A4B"/>
    <w:p w:rsidR="00B50A4B" w:rsidRDefault="00B50A4B" w:rsidP="00B50A4B">
      <w:r>
        <w:t xml:space="preserve"> 1 file changed, 79 </w:t>
      </w:r>
      <w:proofErr w:type="gramStart"/>
      <w:r>
        <w:t>insertions(</w:t>
      </w:r>
      <w:proofErr w:type="gramEnd"/>
      <w:r>
        <w:t>+)</w:t>
      </w:r>
    </w:p>
    <w:p w:rsidR="00B50A4B" w:rsidRDefault="00B50A4B" w:rsidP="00B50A4B"/>
    <w:p w:rsidR="00B50A4B" w:rsidRDefault="00B50A4B" w:rsidP="00B50A4B">
      <w:r>
        <w:t>commit c535321aea42a78eb66a870eb520e71551770a44</w:t>
      </w:r>
    </w:p>
    <w:p w:rsidR="00B50A4B" w:rsidRDefault="00B50A4B" w:rsidP="00B50A4B">
      <w:r>
        <w:t xml:space="preserve">Author: </w:t>
      </w:r>
      <w:proofErr w:type="spellStart"/>
      <w:r>
        <w:t>ShannenDowling</w:t>
      </w:r>
      <w:proofErr w:type="spellEnd"/>
      <w:r>
        <w:t xml:space="preserve"> &lt;shannen.dowling@students.ittralee.ie&gt;</w:t>
      </w:r>
    </w:p>
    <w:p w:rsidR="00B50A4B" w:rsidRDefault="00B50A4B" w:rsidP="00B50A4B">
      <w:r>
        <w:t>Date:   Thu Nov 17 09:42:09 2016 +0000</w:t>
      </w:r>
    </w:p>
    <w:p w:rsidR="00B50A4B" w:rsidRDefault="00B50A4B" w:rsidP="00B50A4B"/>
    <w:p w:rsidR="00B50A4B" w:rsidRDefault="00B50A4B" w:rsidP="00B50A4B">
      <w:r>
        <w:lastRenderedPageBreak/>
        <w:t xml:space="preserve">    Add files via upload</w:t>
      </w:r>
    </w:p>
    <w:p w:rsidR="00B50A4B" w:rsidRDefault="00B50A4B" w:rsidP="00B50A4B"/>
    <w:p w:rsidR="00B50A4B" w:rsidRDefault="00B50A4B" w:rsidP="00B50A4B">
      <w:r>
        <w:t xml:space="preserve"> 2 files changed, 122 </w:t>
      </w:r>
      <w:proofErr w:type="gramStart"/>
      <w:r>
        <w:t>insertions(</w:t>
      </w:r>
      <w:proofErr w:type="gramEnd"/>
      <w:r>
        <w:t>+), 125 deletions(-)</w:t>
      </w:r>
    </w:p>
    <w:p w:rsidR="00B50A4B" w:rsidRDefault="00B50A4B" w:rsidP="00B50A4B"/>
    <w:p w:rsidR="00B50A4B" w:rsidRDefault="00B50A4B" w:rsidP="00B50A4B">
      <w:r>
        <w:t>commit 9f58a5d20aee0b3245fe58794d34074d283a9434</w:t>
      </w:r>
    </w:p>
    <w:p w:rsidR="00B50A4B" w:rsidRDefault="00B50A4B" w:rsidP="00B50A4B">
      <w:r>
        <w:t>Author: Shannen Dowling &lt;t00181423@365s.ittralee.ie&gt;</w:t>
      </w:r>
    </w:p>
    <w:p w:rsidR="00B50A4B" w:rsidRDefault="00B50A4B" w:rsidP="00B50A4B">
      <w:r>
        <w:t>Date:   Tue Nov 15 15:31:48 2016 +0000</w:t>
      </w:r>
    </w:p>
    <w:p w:rsidR="00B50A4B" w:rsidRDefault="00B50A4B" w:rsidP="00B50A4B"/>
    <w:p w:rsidR="00B50A4B" w:rsidRDefault="00B50A4B" w:rsidP="00B50A4B">
      <w:r>
        <w:t xml:space="preserve">    Original source file</w:t>
      </w:r>
    </w:p>
    <w:p w:rsidR="00B50A4B" w:rsidRDefault="00B50A4B" w:rsidP="00B50A4B"/>
    <w:p w:rsidR="00B50A4B" w:rsidRDefault="00B50A4B" w:rsidP="00B50A4B">
      <w:r>
        <w:t xml:space="preserve"> 6 files changed, 204 </w:t>
      </w:r>
      <w:proofErr w:type="gramStart"/>
      <w:r>
        <w:t>insertions(</w:t>
      </w:r>
      <w:proofErr w:type="gramEnd"/>
      <w:r>
        <w:t>+)</w:t>
      </w:r>
    </w:p>
    <w:p w:rsidR="00B50A4B" w:rsidRDefault="00B50A4B" w:rsidP="00B50A4B"/>
    <w:p w:rsidR="00B50A4B" w:rsidRDefault="00B50A4B" w:rsidP="00B50A4B">
      <w:r>
        <w:t>commit ecd25c73c0318fd57ede9697ac9030ef82999bbf</w:t>
      </w:r>
    </w:p>
    <w:p w:rsidR="00B50A4B" w:rsidRDefault="00B50A4B" w:rsidP="00B50A4B">
      <w:r>
        <w:t xml:space="preserve">Author: </w:t>
      </w:r>
      <w:proofErr w:type="spellStart"/>
      <w:r>
        <w:t>ShannenDowling</w:t>
      </w:r>
      <w:proofErr w:type="spellEnd"/>
      <w:r>
        <w:t xml:space="preserve"> &lt;shannen.dowling@students.ittralee.ie&gt;</w:t>
      </w:r>
    </w:p>
    <w:p w:rsidR="00B50A4B" w:rsidRDefault="00B50A4B" w:rsidP="00B50A4B">
      <w:r>
        <w:t>Date:   Tue Nov 15 15:22:00 2016 +0000</w:t>
      </w:r>
    </w:p>
    <w:p w:rsidR="00B50A4B" w:rsidRDefault="00B50A4B" w:rsidP="00B50A4B"/>
    <w:p w:rsidR="00B50A4B" w:rsidRDefault="00B50A4B" w:rsidP="00B50A4B">
      <w:r>
        <w:t xml:space="preserve">    Initial commit</w:t>
      </w:r>
    </w:p>
    <w:p w:rsidR="00B50A4B" w:rsidRDefault="00B50A4B" w:rsidP="00B50A4B"/>
    <w:p w:rsidR="00695B10" w:rsidRDefault="00B50A4B" w:rsidP="00B50A4B">
      <w:r>
        <w:t xml:space="preserve"> 1 file changed, 1 </w:t>
      </w:r>
      <w:proofErr w:type="gramStart"/>
      <w:r>
        <w:t>insertion(</w:t>
      </w:r>
      <w:proofErr w:type="gramEnd"/>
      <w:r>
        <w:t>+)</w:t>
      </w:r>
    </w:p>
    <w:p w:rsidR="00B50A4B" w:rsidRDefault="00B50A4B" w:rsidP="00B50A4B"/>
    <w:p w:rsidR="00B50A4B" w:rsidRDefault="00B50A4B" w:rsidP="00B50A4B"/>
    <w:p w:rsidR="00B50A4B" w:rsidRDefault="00B50A4B" w:rsidP="00B50A4B">
      <w:bookmarkStart w:id="0" w:name="_GoBack"/>
      <w:bookmarkEnd w:id="0"/>
    </w:p>
    <w:p w:rsidR="00695B10" w:rsidRPr="00695B10" w:rsidRDefault="00695B10" w:rsidP="00695B10">
      <w:pPr>
        <w:rPr>
          <w:b/>
          <w:i/>
        </w:rPr>
      </w:pPr>
      <w:r>
        <w:rPr>
          <w:b/>
          <w:i/>
        </w:rPr>
        <w:t xml:space="preserve">Git Repository </w:t>
      </w:r>
      <w:proofErr w:type="gramStart"/>
      <w:r>
        <w:rPr>
          <w:b/>
          <w:i/>
        </w:rPr>
        <w:t>URL :</w:t>
      </w:r>
      <w:proofErr w:type="gramEnd"/>
      <w:r>
        <w:rPr>
          <w:b/>
          <w:i/>
        </w:rPr>
        <w:t xml:space="preserve"> </w:t>
      </w:r>
      <w:r w:rsidRPr="00695B10">
        <w:t>https://github.com/ShannenDowling/Project-2016.git</w:t>
      </w:r>
    </w:p>
    <w:sectPr w:rsidR="00695B10" w:rsidRPr="00695B10">
      <w:footerReference w:type="default" r:id="rId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63826" w:rsidRDefault="00063826" w:rsidP="00014ABB">
      <w:pPr>
        <w:spacing w:after="0" w:line="240" w:lineRule="auto"/>
      </w:pPr>
      <w:r>
        <w:separator/>
      </w:r>
    </w:p>
  </w:endnote>
  <w:endnote w:type="continuationSeparator" w:id="0">
    <w:p w:rsidR="00063826" w:rsidRDefault="00063826" w:rsidP="00014A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471F4" w:rsidRDefault="004471F4">
    <w:pPr>
      <w:pStyle w:val="Footer"/>
    </w:pPr>
    <w:r>
      <w:rPr>
        <w:noProof/>
        <w:lang w:eastAsia="en-IE"/>
      </w:rPr>
      <mc:AlternateContent>
        <mc:Choice Requires="wpg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page">
                <wp:align>left</wp:align>
              </wp:positionH>
              <wp:positionV relativeFrom="bottomMargin">
                <wp:align>center</wp:align>
              </wp:positionV>
              <wp:extent cx="5943600" cy="274320"/>
              <wp:effectExtent l="0" t="0" r="0" b="0"/>
              <wp:wrapNone/>
              <wp:docPr id="155" name="Group 155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43600" cy="274320"/>
                        <a:chOff x="0" y="0"/>
                        <a:chExt cx="5943600" cy="274320"/>
                      </a:xfrm>
                    </wpg:grpSpPr>
                    <wps:wsp>
                      <wps:cNvPr id="156" name="Rectangle 156"/>
                      <wps:cNvSpPr/>
                      <wps:spPr>
                        <a:xfrm>
                          <a:off x="0" y="0"/>
                          <a:ext cx="5943600" cy="2743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alpha val="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57" name="Text Box 157"/>
                      <wps:cNvSpPr txBox="1"/>
                      <wps:spPr>
                        <a:xfrm>
                          <a:off x="228600" y="0"/>
                          <a:ext cx="5353050" cy="25273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471F4" w:rsidRDefault="00063826">
                            <w:pPr>
                              <w:pStyle w:val="Footer"/>
                              <w:rPr>
                                <w:caps/>
                                <w:color w:val="808080" w:themeColor="background1" w:themeShade="80"/>
                                <w:sz w:val="20"/>
                                <w:szCs w:val="20"/>
                              </w:rPr>
                            </w:pPr>
                            <w:sdt>
                              <w:sdtPr>
                                <w:rPr>
                                  <w:color w:val="808080" w:themeColor="background1" w:themeShade="80"/>
                                  <w:sz w:val="20"/>
                                  <w:szCs w:val="20"/>
                                </w:rPr>
                                <w:alias w:val="Author"/>
                                <w:tag w:val=""/>
                                <w:id w:val="-959653791"/>
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<w:text/>
                              </w:sdtPr>
                              <w:sdtEndPr/>
                              <w:sdtContent>
                                <w:r w:rsidR="004471F4">
                                  <w:rPr>
                                    <w:color w:val="808080" w:themeColor="background1" w:themeShade="80"/>
                                    <w:sz w:val="20"/>
                                    <w:szCs w:val="20"/>
                                  </w:rPr>
                                  <w:t>Shannen Dowling</w:t>
                                </w:r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0" tIns="45720" rIns="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55" o:spid="_x0000_s1026" style="position:absolute;margin-left:0;margin-top:0;width:468pt;height:21.6pt;z-index:251659264;mso-position-horizontal:left;mso-position-horizontal-relative:page;mso-position-vertical:center;mso-position-vertical-relative:bottom-margin-area" coordsize="59436,27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">
              <v:rect id="Rectangle 156" o:spid="_x0000_s1027" style="position:absolute;width:59436;height:27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" fillcolor="white [3212]" stroked="f" strokeweight="1pt">
                <v:fill opacity="0"/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57" o:spid="_x0000_s1028" type="#_x0000_t202" style="position:absolute;left:2286;width:53530;height:25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" filled="f" stroked="f" strokeweight=".5pt">
                <v:textbox style="mso-fit-shape-to-text:t" inset="0,,0">
                  <w:txbxContent>
                    <w:p w:rsidR="004471F4" w:rsidRDefault="004471F4">
                      <w:pPr>
                        <w:pStyle w:val="Footer"/>
                        <w:rPr>
                          <w:caps/>
                          <w:color w:val="808080" w:themeColor="background1" w:themeShade="80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808080" w:themeColor="background1" w:themeShade="80"/>
                            <w:sz w:val="20"/>
                            <w:szCs w:val="20"/>
                          </w:rPr>
                          <w:alias w:val="Author"/>
                          <w:tag w:val=""/>
                          <w:id w:val="-959653791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Content>
                          <w:r>
                            <w:rPr>
                              <w:color w:val="808080" w:themeColor="background1" w:themeShade="80"/>
                              <w:sz w:val="20"/>
                              <w:szCs w:val="20"/>
                            </w:rPr>
                            <w:t>Shannen Dowling</w:t>
                          </w:r>
                        </w:sdtContent>
                      </w:sdt>
                    </w:p>
                  </w:txbxContent>
                </v:textbox>
              </v:shape>
              <w10:wrap anchorx="page" anchory="margin"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63826" w:rsidRDefault="00063826" w:rsidP="00014ABB">
      <w:pPr>
        <w:spacing w:after="0" w:line="240" w:lineRule="auto"/>
      </w:pPr>
      <w:r>
        <w:separator/>
      </w:r>
    </w:p>
  </w:footnote>
  <w:footnote w:type="continuationSeparator" w:id="0">
    <w:p w:rsidR="00063826" w:rsidRDefault="00063826" w:rsidP="00014AB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EB0A71"/>
    <w:multiLevelType w:val="hybridMultilevel"/>
    <w:tmpl w:val="8892B924"/>
    <w:lvl w:ilvl="0" w:tplc="C46021AE">
      <w:start w:val="3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1ACA5D71"/>
    <w:multiLevelType w:val="hybridMultilevel"/>
    <w:tmpl w:val="62A0FFF2"/>
    <w:lvl w:ilvl="0" w:tplc="8010745C">
      <w:start w:val="3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4ABB"/>
    <w:rsid w:val="00014ABB"/>
    <w:rsid w:val="00063826"/>
    <w:rsid w:val="0016685F"/>
    <w:rsid w:val="00180B57"/>
    <w:rsid w:val="00262669"/>
    <w:rsid w:val="004344F6"/>
    <w:rsid w:val="004471F4"/>
    <w:rsid w:val="005A616B"/>
    <w:rsid w:val="005C07ED"/>
    <w:rsid w:val="00610460"/>
    <w:rsid w:val="00695B10"/>
    <w:rsid w:val="009A1399"/>
    <w:rsid w:val="009D0315"/>
    <w:rsid w:val="00B50A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BE56F02"/>
  <w15:chartTrackingRefBased/>
  <w15:docId w15:val="{AF015919-6B07-4A00-BCCE-D80D9724F4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14AB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14ABB"/>
  </w:style>
  <w:style w:type="paragraph" w:styleId="Footer">
    <w:name w:val="footer"/>
    <w:basedOn w:val="Normal"/>
    <w:link w:val="FooterChar"/>
    <w:uiPriority w:val="99"/>
    <w:unhideWhenUsed/>
    <w:rsid w:val="00014AB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14ABB"/>
  </w:style>
  <w:style w:type="paragraph" w:styleId="ListParagraph">
    <w:name w:val="List Paragraph"/>
    <w:basedOn w:val="Normal"/>
    <w:uiPriority w:val="34"/>
    <w:qFormat/>
    <w:rsid w:val="009A139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5</Pages>
  <Words>581</Words>
  <Characters>3318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nnen Dowling</dc:creator>
  <cp:keywords/>
  <dc:description/>
  <cp:lastModifiedBy>Shannen Dowling</cp:lastModifiedBy>
  <cp:revision>6</cp:revision>
  <dcterms:created xsi:type="dcterms:W3CDTF">2016-12-03T17:22:00Z</dcterms:created>
  <dcterms:modified xsi:type="dcterms:W3CDTF">2016-12-05T18:06:00Z</dcterms:modified>
</cp:coreProperties>
</file>